
<file path=[Content_Types].xml><?xml version="1.0" encoding="utf-8"?>
<Types xmlns="http://schemas.openxmlformats.org/package/2006/content-types">
  <Default Extension="doc" ContentType="application/msword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257" r:id="rId3"/>
    <p:sldId id="258" r:id="rId4"/>
    <p:sldId id="259" r:id="rId5"/>
    <p:sldId id="263" r:id="rId6"/>
    <p:sldId id="260" r:id="rId7"/>
    <p:sldId id="262" r:id="rId8"/>
    <p:sldId id="261" r:id="rId9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05" autoAdjust="0"/>
    <p:restoredTop sz="94660"/>
  </p:normalViewPr>
  <p:slideViewPr>
    <p:cSldViewPr>
      <p:cViewPr varScale="1">
        <p:scale>
          <a:sx n="86" d="100"/>
          <a:sy n="86" d="100"/>
        </p:scale>
        <p:origin x="494" y="58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82" d="100"/>
          <a:sy n="82" d="100"/>
        </p:scale>
        <p:origin x="3216" y="48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1/2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10" name="Title 9">
            <a:extLst>
              <a:ext uri="{FF2B5EF4-FFF2-40B4-BE49-F238E27FC236}">
                <a16:creationId xmlns:a16="http://schemas.microsoft.com/office/drawing/2014/main" id="{23D37E01-832E-4824-9977-3244F87130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1" name="Date Placeholder 10">
            <a:extLst>
              <a:ext uri="{FF2B5EF4-FFF2-40B4-BE49-F238E27FC236}">
                <a16:creationId xmlns:a16="http://schemas.microsoft.com/office/drawing/2014/main" id="{4D916657-B156-4948-8865-7788C4C95B9D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Nov 2021</a:t>
            </a:r>
            <a:endParaRPr lang="en-GB" dirty="0"/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05A4346B-2939-4141-A014-AF0CFACBCDF3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Christian Berger (NXP)</a:t>
            </a:r>
          </a:p>
          <a:p>
            <a:endParaRPr lang="en-GB" dirty="0"/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21C3C1E5-C7B1-4D4F-8FC8-28BF835EF9D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6A7FFCD3-E3C9-47AA-9F6E-35827164F52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Nov 2021</a:t>
            </a:r>
            <a:endParaRPr lang="en-GB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151C6247-15D0-45C3-B20C-9582414EAF8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Christian Berger, (NXP)</a:t>
            </a:r>
          </a:p>
          <a:p>
            <a:endParaRPr lang="en-GB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B6868E49-C550-4DFA-9672-DD9808FC6E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Date Placeholder 9">
            <a:extLst>
              <a:ext uri="{FF2B5EF4-FFF2-40B4-BE49-F238E27FC236}">
                <a16:creationId xmlns:a16="http://schemas.microsoft.com/office/drawing/2014/main" id="{7678F93C-57B7-44AF-A98B-B63BBE220246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Nov 2021</a:t>
            </a:r>
            <a:endParaRPr lang="en-GB" dirty="0"/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5C74F4F1-C921-4351-83F2-E90601F6D8D2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Christian Berger (NXP)</a:t>
            </a:r>
          </a:p>
          <a:p>
            <a:endParaRPr lang="en-GB" dirty="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4807D931-3863-40B9-91E0-17584636EB8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11" name="Date Placeholder 10">
            <a:extLst>
              <a:ext uri="{FF2B5EF4-FFF2-40B4-BE49-F238E27FC236}">
                <a16:creationId xmlns:a16="http://schemas.microsoft.com/office/drawing/2014/main" id="{365991D2-6EB5-4A46-BA7F-9A849896DE3E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Nov 2021</a:t>
            </a:r>
            <a:endParaRPr lang="en-GB" dirty="0"/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4E4E80D1-D5B0-48AB-9A53-8075D2787960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Christian Berger (NXP)</a:t>
            </a:r>
          </a:p>
          <a:p>
            <a:endParaRPr lang="en-GB" dirty="0"/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694854B5-44B7-4C80-90C2-923A4F59E12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13" name="Date Placeholder 12">
            <a:extLst>
              <a:ext uri="{FF2B5EF4-FFF2-40B4-BE49-F238E27FC236}">
                <a16:creationId xmlns:a16="http://schemas.microsoft.com/office/drawing/2014/main" id="{895B8A51-6364-4865-A6F6-EDFF03A1CEB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Nov 2021</a:t>
            </a:r>
            <a:endParaRPr lang="en-GB" dirty="0"/>
          </a:p>
        </p:txBody>
      </p:sp>
      <p:sp>
        <p:nvSpPr>
          <p:cNvPr id="14" name="Footer Placeholder 13">
            <a:extLst>
              <a:ext uri="{FF2B5EF4-FFF2-40B4-BE49-F238E27FC236}">
                <a16:creationId xmlns:a16="http://schemas.microsoft.com/office/drawing/2014/main" id="{DBC9C662-7A3E-414D-A677-7502C9294E99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Christian Berger (NXP)</a:t>
            </a:r>
          </a:p>
          <a:p>
            <a:endParaRPr lang="en-GB" dirty="0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E4BB36BF-9B36-4FF2-84CA-79F6C24A7D5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AD1CB536-4F1C-4051-8290-730B91FE4D4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Nov 2021</a:t>
            </a:r>
            <a:endParaRPr lang="en-GB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CF6364A6-D544-4A69-9372-2D6914A2D4D4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Christian Berger (NXP)</a:t>
            </a:r>
          </a:p>
          <a:p>
            <a:endParaRPr lang="en-GB" dirty="0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8EEDB370-5CCB-4002-B8C4-AA34FED411F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4657257C-F988-46E4-90C4-B9B449504E3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Nov 2021</a:t>
            </a:r>
            <a:endParaRPr lang="en-GB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288C45A3-33E6-4261-AE1D-14014868E8C4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Christian Berger (NXP)</a:t>
            </a:r>
          </a:p>
          <a:p>
            <a:endParaRPr lang="en-GB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FA95AB8E-F647-4840-BB34-3728FFA3FF7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10" name="Date Placeholder 9">
            <a:extLst>
              <a:ext uri="{FF2B5EF4-FFF2-40B4-BE49-F238E27FC236}">
                <a16:creationId xmlns:a16="http://schemas.microsoft.com/office/drawing/2014/main" id="{51A7A567-F9CE-43C2-AA00-F53849D3ACE1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Nov 2021</a:t>
            </a:r>
            <a:endParaRPr lang="en-GB" dirty="0"/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A8BC0F31-8F3A-4960-AFBC-E41877C43B5D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Christian Berger (NXP)</a:t>
            </a:r>
          </a:p>
          <a:p>
            <a:endParaRPr lang="en-GB" dirty="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3DF9B8C6-BD91-43BB-8B07-3C33AF3D82D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10" name="Date Placeholder 9">
            <a:extLst>
              <a:ext uri="{FF2B5EF4-FFF2-40B4-BE49-F238E27FC236}">
                <a16:creationId xmlns:a16="http://schemas.microsoft.com/office/drawing/2014/main" id="{956F62AD-7034-4829-8D98-8851E29CD28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Nov 2021</a:t>
            </a:r>
            <a:endParaRPr lang="en-GB" dirty="0"/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10B40A76-AE7F-490A-A9E4-747740994CB9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Christian Berger (NXP)</a:t>
            </a:r>
          </a:p>
          <a:p>
            <a:endParaRPr lang="en-GB" dirty="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7F7E3CA0-713D-4334-A272-E29119C7FE2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Nov 2021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Christian Berger (NXP)</a:t>
            </a:r>
          </a:p>
          <a:p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40103" y="6486183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1/1792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4699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>
                <a:latin typeface="Arial" charset="0"/>
                <a:cs typeface="Arial" charset="0"/>
              </a:rPr>
              <a:t>Non-TB Measurement for Sensing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46367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1-11-23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>
          <a:xfrm>
            <a:off x="929217" y="333375"/>
            <a:ext cx="2499764" cy="273050"/>
          </a:xfrm>
        </p:spPr>
        <p:txBody>
          <a:bodyPr/>
          <a:lstStyle/>
          <a:p>
            <a:r>
              <a:rPr lang="en-US" dirty="0"/>
              <a:t>Nov 2021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>
          <a:xfrm>
            <a:off x="7143757" y="6475414"/>
            <a:ext cx="4246027" cy="180975"/>
          </a:xfrm>
        </p:spPr>
        <p:txBody>
          <a:bodyPr/>
          <a:lstStyle/>
          <a:p>
            <a:r>
              <a:rPr lang="en-GB" dirty="0"/>
              <a:t>Christian Berger (NXP)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>
          <a:xfrm>
            <a:off x="5793318" y="6475414"/>
            <a:ext cx="704849" cy="363537"/>
          </a:xfrm>
        </p:spPr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964816"/>
              </p:ext>
            </p:extLst>
          </p:nvPr>
        </p:nvGraphicFramePr>
        <p:xfrm>
          <a:off x="1004888" y="2413000"/>
          <a:ext cx="9820275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5" name="Document" r:id="rId4" imgW="10425961" imgH="2559772" progId="Word.Document.8">
                  <p:embed/>
                </p:oleObj>
              </mc:Choice>
              <mc:Fallback>
                <p:oleObj name="Document" r:id="rId4" imgW="10425961" imgH="2559772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2413000"/>
                        <a:ext cx="9820275" cy="2406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3C7DE4-E898-4E0E-A84D-C413BF6581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 of 11az Ranging 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E6C356A-0F39-4F36-8C0C-11C04C37B60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14400" y="1981201"/>
            <a:ext cx="6400799" cy="4113213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STA centric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Application/service runs on STA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STA (initiator) measures distance to multiple (3-4) APs (responder) of known loca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Consequence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STA </a:t>
            </a:r>
            <a:r>
              <a:rPr lang="en-US" b="1" dirty="0"/>
              <a:t>not</a:t>
            </a:r>
            <a:r>
              <a:rPr lang="en-US" dirty="0"/>
              <a:t> associated to </a:t>
            </a:r>
            <a:r>
              <a:rPr lang="en-US" b="1" dirty="0"/>
              <a:t>all</a:t>
            </a:r>
            <a:r>
              <a:rPr lang="en-US" dirty="0"/>
              <a:t> APs (1 at most)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STA controls measurement frequenc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A658DD-2B9B-489C-8C63-85CD8924544F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Nov 2021</a:t>
            </a:r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D85A36-2FF6-4B72-91AE-6C797588E65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Christian Berger, (NXP)</a:t>
            </a:r>
          </a:p>
          <a:p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AEAED2-2E71-450A-9094-3DB83984134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2</a:t>
            </a:fld>
            <a:endParaRPr lang="en-GB"/>
          </a:p>
        </p:txBody>
      </p:sp>
      <p:pic>
        <p:nvPicPr>
          <p:cNvPr id="9" name="Picture 2" descr="http://upload.wikimedia.org/wikipedia/commons/thumb/c/c3/3spheres.svg/1000px-3spheres.svg.png">
            <a:extLst>
              <a:ext uri="{FF2B5EF4-FFF2-40B4-BE49-F238E27FC236}">
                <a16:creationId xmlns:a16="http://schemas.microsoft.com/office/drawing/2014/main" id="{8E7EA45E-7FD5-4939-8F9F-9C2B823A0A4E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2117" y="1981201"/>
            <a:ext cx="3631174" cy="3611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10091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9966C4-A7BD-48C3-BEDF-C9EAF47183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Non-TB and TB Ranging in 11az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2B7BCD-BC69-4BEF-B9E2-3365AA5E486F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Non-TB (Medium access via EDCA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b="0" dirty="0"/>
              <a:t>Works one STA to one AP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b="0" dirty="0"/>
              <a:t>STA control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2000" b="0" dirty="0"/>
              <a:t>Measurement timing / frequency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2000" dirty="0"/>
              <a:t>Measurement bandwidth / stream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b="0" dirty="0"/>
              <a:t>AP negotiates max/min valu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2400" b="0" dirty="0"/>
          </a:p>
          <a:p>
            <a:pPr marL="0" indent="0"/>
            <a:r>
              <a:rPr lang="en-US" dirty="0"/>
              <a:t>STA in full contro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92B7185-077D-4203-87CD-5895A2633F0E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TB Ranging (Medium access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b="0" dirty="0"/>
              <a:t>Works one AP with many STA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b="0" dirty="0"/>
              <a:t>AP control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2000" dirty="0"/>
              <a:t>Offered </a:t>
            </a:r>
            <a:r>
              <a:rPr lang="en-US" sz="2000" b="0" dirty="0"/>
              <a:t>measurement frequency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2000" dirty="0"/>
              <a:t>Measurement bandwidth / stream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b="0" dirty="0"/>
              <a:t>STA negotiates max/min valu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b="0" dirty="0"/>
              <a:t>STA can lower measurement frequency by CTS “opt in”</a:t>
            </a:r>
          </a:p>
          <a:p>
            <a:pPr marL="0" indent="0"/>
            <a:r>
              <a:rPr lang="en-US" dirty="0"/>
              <a:t>AP/STA hybrid control</a:t>
            </a:r>
            <a:endParaRPr lang="en-US" sz="2400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089073C-3881-45A0-B466-255F02B79B1D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Nov 2021</a:t>
            </a:r>
            <a:endParaRPr lang="en-GB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BFC8B4C-FCBD-4B11-AF30-D21BB0075778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Christian Berger (NXP)</a:t>
            </a:r>
          </a:p>
          <a:p>
            <a:endParaRPr lang="en-GB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A099661-1679-4EC0-97AE-B7308DC0EFE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144720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DDEE5B-D787-4677-AD7B-0FE607E776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1bf Use Ca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BE76B5-7705-4DEF-B665-A02392B6BF5D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STA centric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One STA to many APs/STA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Needs to support un-associated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STA-to-STA needs scheduling / discovery (NAN?)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Non-TB has been proposed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A79CBE1-D989-4FCE-B0C1-82CBD612CC46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AP centric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One AP to many STA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Important use case for home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Could rely on association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Could support STA centric via proxy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TB / Non-TB / new protocol?</a:t>
            </a:r>
          </a:p>
          <a:p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0F8AC07-4C34-4F67-B2FD-30D76BD3055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Nov 2021</a:t>
            </a:r>
            <a:endParaRPr lang="en-GB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DABB67E-4688-4D27-ADD7-353CC67A57BE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Christian Berger (NXP)</a:t>
            </a:r>
          </a:p>
          <a:p>
            <a:endParaRPr lang="en-GB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B51ABBB-D15A-45A6-9199-F70BB86ED8F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627100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D1F0884E-0A08-4AAF-8F86-72522326DE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TB for Sensing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3E1DD08-EE80-41B5-BF72-8CB18B771816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Nov 2021</a:t>
            </a:r>
            <a:endParaRPr lang="en-GB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C81C71D-8EAD-4173-A526-DD734EB586E4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Christian Berger (NXP)</a:t>
            </a:r>
          </a:p>
          <a:p>
            <a:endParaRPr lang="en-GB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5933D18-C43A-4BE7-89E5-129D8F519EA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5</a:t>
            </a:fld>
            <a:endParaRPr lang="en-GB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6237784-18C1-4D2C-A4F6-2293EAA4E9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7041425"/>
              </p:ext>
            </p:extLst>
          </p:nvPr>
        </p:nvGraphicFramePr>
        <p:xfrm>
          <a:off x="2223672" y="2133600"/>
          <a:ext cx="7742541" cy="3684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5722428" imgH="2728136" progId="Visio.Drawing.15">
                  <p:embed/>
                </p:oleObj>
              </mc:Choice>
              <mc:Fallback>
                <p:oleObj name="Visio" r:id="rId3" imgW="5722428" imgH="2728136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872A46BD-68AA-45FC-86D7-9EAB265A9D5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23672" y="2133600"/>
                        <a:ext cx="7742541" cy="36844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54414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>
            <a:extLst>
              <a:ext uri="{FF2B5EF4-FFF2-40B4-BE49-F238E27FC236}">
                <a16:creationId xmlns:a16="http://schemas.microsoft.com/office/drawing/2014/main" id="{3C0363B6-960F-4CB1-B144-DFBF332E64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TB for Sensing</a:t>
            </a:r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FAE0FC73-D3E0-4500-B206-34ED845934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NDP-A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Sent whenever channel is free and responder available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Announces NDP and parameters (</a:t>
            </a:r>
            <a:r>
              <a:rPr lang="en-US" dirty="0" err="1"/>
              <a:t>bw</a:t>
            </a:r>
            <a:r>
              <a:rPr lang="en-US" dirty="0"/>
              <a:t>/streams/repetition)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Can include I2R (UL) NDP Tx power and requested R2I (DL) NDP Tx power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11az includes UL/DL NDP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LMR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Reports measurements (could add CSI Report element)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FCS is useful to determine success of sequence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Can include R2I (DL) NDP Tx power and requested I2R (UL) NDP Tx power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/>
              <a:t>Carries secure LTF parameter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83E4595-D1C6-469B-9F87-F7EC9AA04043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Nov 2021</a:t>
            </a:r>
            <a:endParaRPr lang="en-GB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3F181B8-FE2F-477C-81A2-0B41282463D0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Christian Berger (NXP)</a:t>
            </a:r>
          </a:p>
          <a:p>
            <a:endParaRPr lang="en-GB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85E467A-93A9-4B57-BB45-B476DBEF062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77420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95657F-C220-4F13-9E00-501C495765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B for Sens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00B36C-7145-462B-A9DB-6118A5B1B294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Nov 2021</a:t>
            </a:r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156A5B-2AF3-4D12-9C28-428DF5AD5DC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Christian Berger, (NXP)</a:t>
            </a:r>
          </a:p>
          <a:p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A03AB7-6D3A-48CF-BE19-60119FB2C6E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7</a:t>
            </a:fld>
            <a:endParaRPr lang="en-GB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940F6F44-8C80-431B-8852-807308F111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1465" y="1905000"/>
            <a:ext cx="9569070" cy="4154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78038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92A55AE0-B0CB-47D9-B1B6-5F549473F7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B for Sensing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3EAD8C27-BBAF-4622-9A08-1C2FBDEA02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361084" cy="4343399"/>
          </a:xfrm>
        </p:spPr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urrent defici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TAs ultimately control measurement frequenc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re is no way to communicate R2I (DL) NDP Tx pow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TA is mandated to measure pathloss (noisy) and adjust Tx power of I2R (UL) TB NDP (!!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Does not take advantage of association (AP knows when associated STAs are awake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Remedi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vert STA/AP control of measurement particip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Mandate that STAs “show up” at each scheduled measurement instanc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AP decides if to poll, STA must follow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dd Tx Power field to NPD-A for R2I (DL) ND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dd explicit Tx Power field to TF Sounding for I2R (UL) ND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llow AP to skip polling, jump right into sounding (?)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4F4972E-F53A-4F15-9DAF-1D8CA4F1F1E7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Nov 2021</a:t>
            </a:r>
            <a:endParaRPr lang="en-GB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6FE760F-3290-4997-A4C7-4C3B458213E6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Christian Berger (NXP)</a:t>
            </a:r>
          </a:p>
          <a:p>
            <a:endParaRPr lang="en-GB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3770FFE-BFF8-4C8D-BCD4-C735456625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561193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04</Words>
  <Application>Microsoft Office PowerPoint</Application>
  <PresentationFormat>Widescreen</PresentationFormat>
  <Paragraphs>98</Paragraphs>
  <Slides>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3" baseType="lpstr">
      <vt:lpstr>Arial</vt:lpstr>
      <vt:lpstr>Times New Roman</vt:lpstr>
      <vt:lpstr>Office Theme</vt:lpstr>
      <vt:lpstr>Microsoft Word 97 - 2003 Document</vt:lpstr>
      <vt:lpstr>Visio</vt:lpstr>
      <vt:lpstr>Non-TB Measurement for Sensing</vt:lpstr>
      <vt:lpstr>Overview of 11az Ranging </vt:lpstr>
      <vt:lpstr>Comparison of Non-TB and TB Ranging in 11az</vt:lpstr>
      <vt:lpstr>11bf Use Cases</vt:lpstr>
      <vt:lpstr>Non-TB for Sensing</vt:lpstr>
      <vt:lpstr>Non-TB for Sensing</vt:lpstr>
      <vt:lpstr>TB for Sensing</vt:lpstr>
      <vt:lpstr>TB for Sens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Secure LTF Frequency Windows</dc:title>
  <dc:creator>Christian Berger</dc:creator>
  <cp:lastModifiedBy>Christian Berger</cp:lastModifiedBy>
  <cp:revision>35</cp:revision>
  <dcterms:created xsi:type="dcterms:W3CDTF">2021-01-10T18:15:57Z</dcterms:created>
  <dcterms:modified xsi:type="dcterms:W3CDTF">2021-11-23T22:49:07Z</dcterms:modified>
</cp:coreProperties>
</file>